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DA14C0" w14:textId="3273911B" w:rsidR="00524D2A" w:rsidRPr="007C2261" w:rsidRDefault="00D223E8" w:rsidP="007442D3">
      <w:pPr>
        <w:pStyle w:val="a3"/>
        <w:ind w:firstLine="420"/>
        <w:rPr>
          <w:rFonts w:ascii="黑体" w:eastAsia="黑体" w:hAnsi="黑体"/>
          <w:sz w:val="44"/>
        </w:rPr>
      </w:pPr>
      <w:r>
        <w:rPr>
          <w:rFonts w:ascii="黑体" w:eastAsia="黑体" w:hAnsi="黑体" w:hint="eastAsia"/>
          <w:sz w:val="44"/>
        </w:rPr>
        <w:t>数据记录仪web</w:t>
      </w:r>
      <w:r w:rsidR="004F10BE">
        <w:rPr>
          <w:rFonts w:ascii="黑体" w:eastAsia="黑体" w:hAnsi="黑体" w:hint="eastAsia"/>
          <w:sz w:val="44"/>
        </w:rPr>
        <w:t>端</w:t>
      </w:r>
      <w:r w:rsidR="001906BB">
        <w:rPr>
          <w:rFonts w:ascii="黑体" w:eastAsia="黑体" w:hAnsi="黑体" w:hint="eastAsia"/>
          <w:sz w:val="44"/>
        </w:rPr>
        <w:t>概要设计</w:t>
      </w:r>
    </w:p>
    <w:p w14:paraId="119F8B59" w14:textId="30B181EA" w:rsidR="007C2261" w:rsidRDefault="007C2261" w:rsidP="007C2261"/>
    <w:p w14:paraId="24D1CAC5" w14:textId="1F5CBC76" w:rsidR="007C2261" w:rsidRDefault="007C2261" w:rsidP="007C2261"/>
    <w:p w14:paraId="43B6CCFD" w14:textId="56E2E2BF" w:rsidR="007C2261" w:rsidRDefault="007C2261" w:rsidP="007C2261"/>
    <w:p w14:paraId="5921953F" w14:textId="77777777" w:rsidR="007C2261" w:rsidRPr="007C2261" w:rsidRDefault="007C2261" w:rsidP="007C2261"/>
    <w:p w14:paraId="17EA63E1" w14:textId="577FCE97" w:rsidR="00524D2A" w:rsidRPr="007C2261" w:rsidRDefault="00524D2A" w:rsidP="007C2261">
      <w:pPr>
        <w:pStyle w:val="a3"/>
        <w:rPr>
          <w:rFonts w:ascii="黑体" w:eastAsia="黑体" w:hAnsi="黑体"/>
        </w:rPr>
      </w:pPr>
      <w:r w:rsidRPr="007C2261">
        <w:rPr>
          <w:rFonts w:ascii="黑体" w:eastAsia="黑体" w:hAnsi="黑体" w:hint="eastAsia"/>
        </w:rPr>
        <w:t>变更历史</w:t>
      </w:r>
    </w:p>
    <w:tbl>
      <w:tblPr>
        <w:tblStyle w:val="10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666666" w:themeColor="text1" w:themeTint="99"/>
        </w:tblBorders>
        <w:tblLook w:val="04A0" w:firstRow="1" w:lastRow="0" w:firstColumn="1" w:lastColumn="0" w:noHBand="0" w:noVBand="1"/>
      </w:tblPr>
      <w:tblGrid>
        <w:gridCol w:w="1206"/>
        <w:gridCol w:w="677"/>
        <w:gridCol w:w="1547"/>
        <w:gridCol w:w="987"/>
        <w:gridCol w:w="3859"/>
      </w:tblGrid>
      <w:tr w:rsidR="007C2261" w14:paraId="31A6E8CE" w14:textId="77777777" w:rsidTr="007C22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  <w:tcBorders>
              <w:bottom w:val="none" w:sz="0" w:space="0" w:color="auto"/>
            </w:tcBorders>
          </w:tcPr>
          <w:p w14:paraId="726343E1" w14:textId="5E48BE73" w:rsidR="007C2261" w:rsidRDefault="007C2261" w:rsidP="00524D2A">
            <w:r>
              <w:rPr>
                <w:rFonts w:hint="eastAsia"/>
              </w:rPr>
              <w:t>日期</w:t>
            </w:r>
          </w:p>
        </w:tc>
        <w:tc>
          <w:tcPr>
            <w:tcW w:w="678" w:type="dxa"/>
            <w:tcBorders>
              <w:bottom w:val="none" w:sz="0" w:space="0" w:color="auto"/>
            </w:tcBorders>
          </w:tcPr>
          <w:p w14:paraId="65300DF7" w14:textId="7E1E4DD4" w:rsidR="007C2261" w:rsidRDefault="007C2261" w:rsidP="00524D2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559" w:type="dxa"/>
            <w:tcBorders>
              <w:bottom w:val="none" w:sz="0" w:space="0" w:color="auto"/>
            </w:tcBorders>
          </w:tcPr>
          <w:p w14:paraId="7F94A70D" w14:textId="0E851F9F" w:rsidR="007C2261" w:rsidRDefault="007C2261" w:rsidP="00524D2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993" w:type="dxa"/>
            <w:tcBorders>
              <w:bottom w:val="none" w:sz="0" w:space="0" w:color="auto"/>
            </w:tcBorders>
          </w:tcPr>
          <w:p w14:paraId="04D99443" w14:textId="7A98B4CE" w:rsidR="007C2261" w:rsidRDefault="007C2261" w:rsidP="00524D2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896" w:type="dxa"/>
            <w:tcBorders>
              <w:bottom w:val="none" w:sz="0" w:space="0" w:color="auto"/>
            </w:tcBorders>
          </w:tcPr>
          <w:p w14:paraId="2A198F9B" w14:textId="5E8A8588" w:rsidR="007C2261" w:rsidRDefault="007C2261" w:rsidP="00524D2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7C2261" w14:paraId="01DB9C68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14:paraId="6B3DE2DA" w14:textId="5FA403CC" w:rsidR="007C2261" w:rsidRDefault="007C2261" w:rsidP="00524D2A">
            <w:r>
              <w:rPr>
                <w:rFonts w:hint="eastAsia"/>
              </w:rPr>
              <w:t>2017/12/1</w:t>
            </w:r>
          </w:p>
        </w:tc>
        <w:tc>
          <w:tcPr>
            <w:tcW w:w="678" w:type="dxa"/>
          </w:tcPr>
          <w:p w14:paraId="4034B1FE" w14:textId="016A1CFF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1.0</w:t>
            </w:r>
          </w:p>
        </w:tc>
        <w:tc>
          <w:tcPr>
            <w:tcW w:w="1559" w:type="dxa"/>
          </w:tcPr>
          <w:p w14:paraId="409D2D39" w14:textId="6FE691FE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</w:p>
        </w:tc>
        <w:tc>
          <w:tcPr>
            <w:tcW w:w="993" w:type="dxa"/>
          </w:tcPr>
          <w:p w14:paraId="68DCB647" w14:textId="141889AA" w:rsidR="007C2261" w:rsidRDefault="00946C30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王祎凡</w:t>
            </w:r>
          </w:p>
        </w:tc>
        <w:tc>
          <w:tcPr>
            <w:tcW w:w="3896" w:type="dxa"/>
          </w:tcPr>
          <w:p w14:paraId="7649A213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2261" w14:paraId="2D8DC459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14:paraId="4EE2EF46" w14:textId="77777777" w:rsidR="007C2261" w:rsidRDefault="007C2261" w:rsidP="00524D2A"/>
        </w:tc>
        <w:tc>
          <w:tcPr>
            <w:tcW w:w="678" w:type="dxa"/>
          </w:tcPr>
          <w:p w14:paraId="73021D27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3325615F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14:paraId="3C154B42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14:paraId="17F50356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2261" w14:paraId="626325E1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14:paraId="18748EA5" w14:textId="77777777" w:rsidR="007C2261" w:rsidRDefault="007C2261" w:rsidP="00524D2A"/>
        </w:tc>
        <w:tc>
          <w:tcPr>
            <w:tcW w:w="678" w:type="dxa"/>
          </w:tcPr>
          <w:p w14:paraId="4A90FEB2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3787D9B1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14:paraId="71B72BC5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14:paraId="1B1727EB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2261" w14:paraId="4761337B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14:paraId="597B707D" w14:textId="77777777" w:rsidR="007C2261" w:rsidRDefault="007C2261" w:rsidP="00524D2A"/>
        </w:tc>
        <w:tc>
          <w:tcPr>
            <w:tcW w:w="678" w:type="dxa"/>
          </w:tcPr>
          <w:p w14:paraId="6F975AAD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1C7E94F0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14:paraId="3F2478DB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14:paraId="753D2FD7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2261" w14:paraId="6AE8B743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14:paraId="57088197" w14:textId="77777777" w:rsidR="007C2261" w:rsidRDefault="007C2261" w:rsidP="00524D2A"/>
        </w:tc>
        <w:tc>
          <w:tcPr>
            <w:tcW w:w="678" w:type="dxa"/>
          </w:tcPr>
          <w:p w14:paraId="7C606ADF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19F0F83B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14:paraId="4C6FB5CA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14:paraId="749DF5B9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2261" w14:paraId="2179469D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14:paraId="6BC1813F" w14:textId="77777777" w:rsidR="007C2261" w:rsidRDefault="007C2261" w:rsidP="00524D2A"/>
        </w:tc>
        <w:tc>
          <w:tcPr>
            <w:tcW w:w="678" w:type="dxa"/>
          </w:tcPr>
          <w:p w14:paraId="798849D1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7C84C18C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14:paraId="0C0203FC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14:paraId="445F9238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2261" w14:paraId="7F89CB1F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14:paraId="4160CFFC" w14:textId="77777777" w:rsidR="007C2261" w:rsidRDefault="007C2261" w:rsidP="00524D2A"/>
        </w:tc>
        <w:tc>
          <w:tcPr>
            <w:tcW w:w="678" w:type="dxa"/>
          </w:tcPr>
          <w:p w14:paraId="3A17DA0D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401506F4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14:paraId="01B89D81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14:paraId="227F0FB1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2261" w14:paraId="2907A005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14:paraId="17A59ABD" w14:textId="77777777" w:rsidR="007C2261" w:rsidRDefault="007C2261" w:rsidP="00524D2A"/>
        </w:tc>
        <w:tc>
          <w:tcPr>
            <w:tcW w:w="678" w:type="dxa"/>
          </w:tcPr>
          <w:p w14:paraId="472E0E04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14:paraId="4CDC82A0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14:paraId="428BFF6E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14:paraId="0FD2E77F" w14:textId="77777777" w:rsidR="007C2261" w:rsidRDefault="007C2261" w:rsidP="00524D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5D2560F4" w14:textId="7867863F" w:rsidR="007C2261" w:rsidRDefault="007C2261" w:rsidP="00524D2A"/>
    <w:p w14:paraId="36962276" w14:textId="38B4E135" w:rsidR="007C2261" w:rsidRDefault="007C2261" w:rsidP="00524D2A"/>
    <w:p w14:paraId="0E308E04" w14:textId="77777777" w:rsidR="007C2261" w:rsidRPr="00524D2A" w:rsidRDefault="007C2261" w:rsidP="00524D2A"/>
    <w:p w14:paraId="44777A08" w14:textId="2E5F0956" w:rsidR="00524D2A" w:rsidRPr="007C2261" w:rsidRDefault="007C2261" w:rsidP="007C2261">
      <w:pPr>
        <w:pStyle w:val="a3"/>
        <w:rPr>
          <w:rFonts w:ascii="黑体" w:eastAsia="黑体" w:hAnsi="黑体"/>
        </w:rPr>
      </w:pPr>
      <w:r w:rsidRPr="007C2261">
        <w:rPr>
          <w:rFonts w:ascii="黑体" w:eastAsia="黑体" w:hAnsi="黑体" w:hint="eastAsia"/>
        </w:rPr>
        <w:t>审核历史</w:t>
      </w:r>
    </w:p>
    <w:tbl>
      <w:tblPr>
        <w:tblStyle w:val="10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666666" w:themeColor="text1" w:themeTint="99"/>
        </w:tblBorders>
        <w:tblLook w:val="04A0" w:firstRow="1" w:lastRow="0" w:firstColumn="1" w:lastColumn="0" w:noHBand="0" w:noVBand="1"/>
      </w:tblPr>
      <w:tblGrid>
        <w:gridCol w:w="1206"/>
        <w:gridCol w:w="677"/>
        <w:gridCol w:w="2213"/>
        <w:gridCol w:w="992"/>
        <w:gridCol w:w="3188"/>
      </w:tblGrid>
      <w:tr w:rsidR="00D223E8" w14:paraId="0A738696" w14:textId="77777777" w:rsidTr="007C22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14:paraId="0E505617" w14:textId="77777777" w:rsidR="007C2261" w:rsidRDefault="007C2261" w:rsidP="00B17EAA">
            <w:r>
              <w:rPr>
                <w:rFonts w:hint="eastAsia"/>
              </w:rPr>
              <w:t>日期</w:t>
            </w:r>
          </w:p>
        </w:tc>
        <w:tc>
          <w:tcPr>
            <w:tcW w:w="677" w:type="dxa"/>
          </w:tcPr>
          <w:p w14:paraId="3B036268" w14:textId="77777777" w:rsidR="007C2261" w:rsidRDefault="007C2261" w:rsidP="00B17E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</w:p>
        </w:tc>
        <w:tc>
          <w:tcPr>
            <w:tcW w:w="2213" w:type="dxa"/>
          </w:tcPr>
          <w:p w14:paraId="0BE31683" w14:textId="6D44BDB1" w:rsidR="007C2261" w:rsidRDefault="007C2261" w:rsidP="00B17E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992" w:type="dxa"/>
          </w:tcPr>
          <w:p w14:paraId="21E35431" w14:textId="77777777" w:rsidR="007C2261" w:rsidRDefault="007C2261" w:rsidP="00B17E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188" w:type="dxa"/>
          </w:tcPr>
          <w:p w14:paraId="2921A2E9" w14:textId="77777777" w:rsidR="007C2261" w:rsidRDefault="007C2261" w:rsidP="00B17E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D223E8" w14:paraId="6972D115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14:paraId="0CFED5FA" w14:textId="457FE229" w:rsidR="007C2261" w:rsidRDefault="007C2261" w:rsidP="00B17EAA">
            <w:r>
              <w:rPr>
                <w:rFonts w:hint="eastAsia"/>
              </w:rPr>
              <w:t>2017/12/1</w:t>
            </w:r>
          </w:p>
        </w:tc>
        <w:tc>
          <w:tcPr>
            <w:tcW w:w="677" w:type="dxa"/>
          </w:tcPr>
          <w:p w14:paraId="2763951D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1.0</w:t>
            </w:r>
          </w:p>
        </w:tc>
        <w:tc>
          <w:tcPr>
            <w:tcW w:w="2213" w:type="dxa"/>
          </w:tcPr>
          <w:p w14:paraId="325C4357" w14:textId="7FE4D243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1890373A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贾鑫</w:t>
            </w:r>
          </w:p>
        </w:tc>
        <w:tc>
          <w:tcPr>
            <w:tcW w:w="3188" w:type="dxa"/>
          </w:tcPr>
          <w:p w14:paraId="6FA35EA5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223E8" w14:paraId="317C4308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14:paraId="74CBF741" w14:textId="77777777" w:rsidR="007C2261" w:rsidRDefault="007C2261" w:rsidP="00B17EAA"/>
        </w:tc>
        <w:tc>
          <w:tcPr>
            <w:tcW w:w="677" w:type="dxa"/>
          </w:tcPr>
          <w:p w14:paraId="4FD976A4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14:paraId="64A95F7F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50C176E2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14:paraId="28FA9D96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223E8" w14:paraId="0482BF56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14:paraId="072464F3" w14:textId="77777777" w:rsidR="007C2261" w:rsidRDefault="007C2261" w:rsidP="00B17EAA"/>
        </w:tc>
        <w:tc>
          <w:tcPr>
            <w:tcW w:w="677" w:type="dxa"/>
          </w:tcPr>
          <w:p w14:paraId="1A4165FE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14:paraId="59F27F17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47026993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14:paraId="42990C89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223E8" w14:paraId="37954FC6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14:paraId="26F2F85F" w14:textId="77777777" w:rsidR="007C2261" w:rsidRDefault="007C2261" w:rsidP="00B17EAA"/>
        </w:tc>
        <w:tc>
          <w:tcPr>
            <w:tcW w:w="677" w:type="dxa"/>
          </w:tcPr>
          <w:p w14:paraId="522F1BD8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14:paraId="744C044F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234E388C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14:paraId="0ADC116E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223E8" w14:paraId="7A013527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14:paraId="76223C36" w14:textId="77777777" w:rsidR="007C2261" w:rsidRDefault="007C2261" w:rsidP="00B17EAA"/>
        </w:tc>
        <w:tc>
          <w:tcPr>
            <w:tcW w:w="677" w:type="dxa"/>
          </w:tcPr>
          <w:p w14:paraId="1A6CE94B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14:paraId="5F3E9785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7F47A8C6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14:paraId="7B229D80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223E8" w14:paraId="69FD64EC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14:paraId="1B610A89" w14:textId="77777777" w:rsidR="007C2261" w:rsidRDefault="007C2261" w:rsidP="00B17EAA"/>
        </w:tc>
        <w:tc>
          <w:tcPr>
            <w:tcW w:w="677" w:type="dxa"/>
          </w:tcPr>
          <w:p w14:paraId="74DDFCDD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14:paraId="033A94FD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79725432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14:paraId="3214FB67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223E8" w14:paraId="7EA9BED6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14:paraId="3915AF04" w14:textId="77777777" w:rsidR="007C2261" w:rsidRDefault="007C2261" w:rsidP="00B17EAA"/>
        </w:tc>
        <w:tc>
          <w:tcPr>
            <w:tcW w:w="677" w:type="dxa"/>
          </w:tcPr>
          <w:p w14:paraId="0FE7FAE8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14:paraId="51915093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4ECCFD61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14:paraId="2921543F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223E8" w14:paraId="4113E667" w14:textId="77777777" w:rsidTr="007C22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14:paraId="510B22A9" w14:textId="77777777" w:rsidR="007C2261" w:rsidRDefault="007C2261" w:rsidP="00B17EAA"/>
        </w:tc>
        <w:tc>
          <w:tcPr>
            <w:tcW w:w="677" w:type="dxa"/>
          </w:tcPr>
          <w:p w14:paraId="333D7E3E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14:paraId="5920E9FD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5EBD641A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14:paraId="22B62771" w14:textId="77777777" w:rsidR="007C2261" w:rsidRDefault="007C2261" w:rsidP="00B17E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EF5FF50" w14:textId="564BCDF5" w:rsidR="007C2261" w:rsidRDefault="007C2261" w:rsidP="007C2261"/>
    <w:p w14:paraId="35290E0A" w14:textId="030C6DE7" w:rsidR="008C7E62" w:rsidRDefault="008C7E62" w:rsidP="007C2261"/>
    <w:p w14:paraId="0EE0E959" w14:textId="6564B82D" w:rsidR="008C7E62" w:rsidRDefault="008C7E62" w:rsidP="007C2261"/>
    <w:p w14:paraId="63FA73B5" w14:textId="1A35CD09" w:rsidR="008C7E62" w:rsidRDefault="008C7E62" w:rsidP="007C2261"/>
    <w:p w14:paraId="1D07836D" w14:textId="4449A611" w:rsidR="008C7E62" w:rsidRDefault="008C7E62" w:rsidP="007C2261"/>
    <w:p w14:paraId="5874C03A" w14:textId="11FF5A0C" w:rsidR="008C7E62" w:rsidRDefault="008C7E62" w:rsidP="007C2261"/>
    <w:p w14:paraId="0C2E4432" w14:textId="65FAF0BA" w:rsidR="008C7E62" w:rsidRDefault="008C7E62" w:rsidP="007C2261"/>
    <w:p w14:paraId="58855D81" w14:textId="77777777" w:rsidR="008C7E62" w:rsidRDefault="008C7E62" w:rsidP="007C2261"/>
    <w:p w14:paraId="4A9E2750" w14:textId="3D96EE16" w:rsidR="003B558B" w:rsidRDefault="002F2451" w:rsidP="002F2451">
      <w:pPr>
        <w:pStyle w:val="1"/>
      </w:pPr>
      <w:r>
        <w:rPr>
          <w:rFonts w:hint="eastAsia"/>
        </w:rPr>
        <w:lastRenderedPageBreak/>
        <w:t>总体描述</w:t>
      </w:r>
    </w:p>
    <w:p w14:paraId="030E95F1" w14:textId="324D1825" w:rsidR="002F2451" w:rsidRDefault="002F2451" w:rsidP="002F2451">
      <w:pPr>
        <w:pStyle w:val="2"/>
      </w:pPr>
      <w:r>
        <w:rPr>
          <w:rFonts w:hint="eastAsia"/>
        </w:rPr>
        <w:t>概述</w:t>
      </w:r>
    </w:p>
    <w:p w14:paraId="2A5CEE9C" w14:textId="0DA123BB" w:rsidR="002F2451" w:rsidRPr="002F2451" w:rsidRDefault="002F2451" w:rsidP="002F2451">
      <w:pPr>
        <w:pStyle w:val="2"/>
      </w:pPr>
      <w:r>
        <w:rPr>
          <w:rFonts w:hint="eastAsia"/>
        </w:rPr>
        <w:t>环境</w:t>
      </w:r>
    </w:p>
    <w:p w14:paraId="3DE92928" w14:textId="384057DA" w:rsidR="002F2451" w:rsidRDefault="002F2451" w:rsidP="002F2451">
      <w:pPr>
        <w:pStyle w:val="2"/>
      </w:pPr>
      <w:r>
        <w:rPr>
          <w:rFonts w:hint="eastAsia"/>
        </w:rPr>
        <w:t>设计结构图</w:t>
      </w:r>
    </w:p>
    <w:p w14:paraId="26445296" w14:textId="77777777" w:rsidR="007A7305" w:rsidRPr="00954191" w:rsidRDefault="007A7305" w:rsidP="007A7305">
      <w:pPr>
        <w:jc w:val="center"/>
      </w:pPr>
      <w:r>
        <w:object w:dxaOrig="4701" w:dyaOrig="5814" w14:anchorId="61CD9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8pt;height:190.8pt" o:ole="">
            <v:imagedata r:id="rId7" o:title=""/>
          </v:shape>
          <o:OLEObject Type="Embed" ProgID="Visio.Drawing.11" ShapeID="_x0000_i1025" DrawAspect="Content" ObjectID="_1575289896" r:id="rId8"/>
        </w:object>
      </w:r>
    </w:p>
    <w:p w14:paraId="26210A8D" w14:textId="77777777" w:rsidR="007A7305" w:rsidRPr="002770A0" w:rsidRDefault="007A7305" w:rsidP="007A7305">
      <w:pPr>
        <w:snapToGrid w:val="0"/>
        <w:spacing w:line="360" w:lineRule="auto"/>
        <w:jc w:val="center"/>
        <w:rPr>
          <w:rFonts w:ascii="Times New Roman" w:hAnsi="Times New Roman"/>
          <w:szCs w:val="21"/>
        </w:rPr>
      </w:pPr>
      <w:r w:rsidRPr="004C6E4F">
        <w:rPr>
          <w:rFonts w:ascii="Times New Roman" w:hAnsi="Times New Roman"/>
          <w:szCs w:val="21"/>
        </w:rPr>
        <w:t>图</w:t>
      </w:r>
      <w:r>
        <w:rPr>
          <w:rFonts w:ascii="Times New Roman" w:hAnsi="Times New Roman"/>
          <w:szCs w:val="21"/>
        </w:rPr>
        <w:t>2</w:t>
      </w:r>
      <w:r w:rsidRPr="004C6E4F">
        <w:rPr>
          <w:rFonts w:ascii="Times New Roman" w:hAnsi="Times New Roman"/>
          <w:szCs w:val="21"/>
        </w:rPr>
        <w:t xml:space="preserve">.1 </w:t>
      </w:r>
      <w:r>
        <w:rPr>
          <w:rFonts w:ascii="Times New Roman" w:hAnsi="Times New Roman" w:hint="eastAsia"/>
          <w:szCs w:val="21"/>
        </w:rPr>
        <w:t>数据记录仪</w:t>
      </w:r>
      <w:r>
        <w:rPr>
          <w:rFonts w:ascii="Times New Roman" w:hAnsi="Times New Roman" w:hint="eastAsia"/>
          <w:szCs w:val="21"/>
        </w:rPr>
        <w:t>web</w:t>
      </w:r>
      <w:r>
        <w:rPr>
          <w:rFonts w:ascii="Times New Roman" w:hAnsi="Times New Roman" w:hint="eastAsia"/>
          <w:szCs w:val="21"/>
        </w:rPr>
        <w:t>端使用</w:t>
      </w:r>
      <w:r w:rsidRPr="004C6E4F">
        <w:rPr>
          <w:rFonts w:ascii="Times New Roman" w:hAnsi="Times New Roman"/>
          <w:szCs w:val="21"/>
        </w:rPr>
        <w:t>流程活动图</w:t>
      </w:r>
    </w:p>
    <w:p w14:paraId="6B57FA48" w14:textId="3B30FFAE" w:rsidR="00FB1143" w:rsidRPr="007A7305" w:rsidRDefault="00FB1143" w:rsidP="002F2451">
      <w:pPr>
        <w:jc w:val="center"/>
      </w:pPr>
    </w:p>
    <w:p w14:paraId="37DF9B1B" w14:textId="5680CA53" w:rsidR="00FB1143" w:rsidRPr="002F2451" w:rsidRDefault="00FB1143" w:rsidP="00FB1143">
      <w:pPr>
        <w:pStyle w:val="1"/>
      </w:pPr>
      <w:r>
        <w:rPr>
          <w:rFonts w:hint="eastAsia"/>
        </w:rPr>
        <w:t>概要设计</w:t>
      </w:r>
      <w:bookmarkStart w:id="0" w:name="_GoBack"/>
      <w:bookmarkEnd w:id="0"/>
    </w:p>
    <w:sectPr w:rsidR="00FB1143" w:rsidRPr="002F2451" w:rsidSect="00524D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3B58F4" w14:textId="77777777" w:rsidR="009C5E76" w:rsidRDefault="009C5E76" w:rsidP="007442D3">
      <w:r>
        <w:separator/>
      </w:r>
    </w:p>
  </w:endnote>
  <w:endnote w:type="continuationSeparator" w:id="0">
    <w:p w14:paraId="3C95CEEB" w14:textId="77777777" w:rsidR="009C5E76" w:rsidRDefault="009C5E76" w:rsidP="007442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5991AF" w14:textId="77777777" w:rsidR="009C5E76" w:rsidRDefault="009C5E76" w:rsidP="007442D3">
      <w:r>
        <w:separator/>
      </w:r>
    </w:p>
  </w:footnote>
  <w:footnote w:type="continuationSeparator" w:id="0">
    <w:p w14:paraId="7608BEAB" w14:textId="77777777" w:rsidR="009C5E76" w:rsidRDefault="009C5E76" w:rsidP="007442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5669AB"/>
    <w:multiLevelType w:val="hybridMultilevel"/>
    <w:tmpl w:val="2C96D47C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ED41B98"/>
    <w:multiLevelType w:val="hybridMultilevel"/>
    <w:tmpl w:val="AA6098F6"/>
    <w:lvl w:ilvl="0" w:tplc="718C8302">
      <w:start w:val="1"/>
      <w:numFmt w:val="decimal"/>
      <w:pStyle w:val="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5732C3B"/>
    <w:multiLevelType w:val="hybridMultilevel"/>
    <w:tmpl w:val="3D2C15A6"/>
    <w:lvl w:ilvl="0" w:tplc="7B48E230">
      <w:start w:val="1"/>
      <w:numFmt w:val="chineseCountingThousand"/>
      <w:pStyle w:val="2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0E75"/>
    <w:rsid w:val="00052B32"/>
    <w:rsid w:val="00054673"/>
    <w:rsid w:val="0017348B"/>
    <w:rsid w:val="001906BB"/>
    <w:rsid w:val="00297C2E"/>
    <w:rsid w:val="002F2451"/>
    <w:rsid w:val="003B558B"/>
    <w:rsid w:val="003C6A08"/>
    <w:rsid w:val="00474E60"/>
    <w:rsid w:val="004F10BE"/>
    <w:rsid w:val="00524D2A"/>
    <w:rsid w:val="006944AE"/>
    <w:rsid w:val="007442D3"/>
    <w:rsid w:val="00760E75"/>
    <w:rsid w:val="007A7305"/>
    <w:rsid w:val="007C2261"/>
    <w:rsid w:val="008C4F53"/>
    <w:rsid w:val="008C7E62"/>
    <w:rsid w:val="00946C30"/>
    <w:rsid w:val="009C5E76"/>
    <w:rsid w:val="00A941EC"/>
    <w:rsid w:val="00AA22C8"/>
    <w:rsid w:val="00AC30E9"/>
    <w:rsid w:val="00BA5650"/>
    <w:rsid w:val="00C35502"/>
    <w:rsid w:val="00C42249"/>
    <w:rsid w:val="00CC0516"/>
    <w:rsid w:val="00CF6DA1"/>
    <w:rsid w:val="00D223E8"/>
    <w:rsid w:val="00D40B4A"/>
    <w:rsid w:val="00D74902"/>
    <w:rsid w:val="00E9555C"/>
    <w:rsid w:val="00ED03C3"/>
    <w:rsid w:val="00F7355A"/>
    <w:rsid w:val="00FB11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DDE38F"/>
  <w15:chartTrackingRefBased/>
  <w15:docId w15:val="{31E31583-DD54-443F-BE5E-2E7E654CBE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24D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7C2E"/>
    <w:pPr>
      <w:keepNext/>
      <w:keepLines/>
      <w:numPr>
        <w:numId w:val="1"/>
      </w:numPr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7C2E"/>
    <w:pPr>
      <w:keepNext/>
      <w:keepLines/>
      <w:numPr>
        <w:numId w:val="2"/>
      </w:numPr>
      <w:spacing w:before="260" w:after="260" w:line="416" w:lineRule="auto"/>
      <w:outlineLvl w:val="2"/>
    </w:pPr>
    <w:rPr>
      <w:rFonts w:eastAsia="黑体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24D2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24D2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524D2A"/>
    <w:rPr>
      <w:b/>
      <w:bCs/>
      <w:kern w:val="44"/>
      <w:sz w:val="44"/>
      <w:szCs w:val="44"/>
    </w:rPr>
  </w:style>
  <w:style w:type="table" w:styleId="a4">
    <w:name w:val="Table Grid"/>
    <w:basedOn w:val="a1"/>
    <w:uiPriority w:val="39"/>
    <w:rsid w:val="00524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0">
    <w:name w:val="Grid Table 1 Light"/>
    <w:basedOn w:val="a1"/>
    <w:uiPriority w:val="46"/>
    <w:rsid w:val="007C2261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2Char">
    <w:name w:val="标题 2 Char"/>
    <w:basedOn w:val="a0"/>
    <w:link w:val="2"/>
    <w:uiPriority w:val="9"/>
    <w:rsid w:val="00297C2E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97C2E"/>
    <w:rPr>
      <w:rFonts w:eastAsia="黑体"/>
      <w:b/>
      <w:bCs/>
      <w:sz w:val="30"/>
      <w:szCs w:val="32"/>
    </w:rPr>
  </w:style>
  <w:style w:type="paragraph" w:styleId="a5">
    <w:name w:val="List Paragraph"/>
    <w:basedOn w:val="a"/>
    <w:uiPriority w:val="34"/>
    <w:qFormat/>
    <w:rsid w:val="00E9555C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7442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7442D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7442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7442D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1</Words>
  <Characters>237</Characters>
  <Application>Microsoft Office Word</Application>
  <DocSecurity>0</DocSecurity>
  <Lines>1</Lines>
  <Paragraphs>1</Paragraphs>
  <ScaleCrop>false</ScaleCrop>
  <Company/>
  <LinksUpToDate>false</LinksUpToDate>
  <CharactersWithSpaces>2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x</dc:creator>
  <cp:keywords/>
  <dc:description/>
  <cp:lastModifiedBy>Microsoft 帐户</cp:lastModifiedBy>
  <cp:revision>3</cp:revision>
  <dcterms:created xsi:type="dcterms:W3CDTF">2017-12-20T07:43:00Z</dcterms:created>
  <dcterms:modified xsi:type="dcterms:W3CDTF">2017-12-20T07:45:00Z</dcterms:modified>
</cp:coreProperties>
</file>